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r w:rsidR="0024681D">
        <w:rPr>
          <w:b/>
          <w:bCs/>
          <w:u w:val="single"/>
        </w:rPr>
        <w:t>Ефимов</w:t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24681D">
        <w:rPr>
          <w:b/>
          <w:bCs/>
          <w:u w:val="single"/>
        </w:rPr>
        <w:t>Андрей</w:t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r w:rsidR="00071AAA">
        <w:rPr>
          <w:b/>
          <w:bCs/>
          <w:u w:val="single"/>
        </w:rPr>
        <w:t>Александрович</w:t>
      </w:r>
      <w:r w:rsidR="00D44441">
        <w:rPr>
          <w:b/>
          <w:bCs/>
          <w:u w:val="single"/>
        </w:rPr>
        <w:tab/>
      </w:r>
      <w:r w:rsidR="00D44441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AA1932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AA1932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AA1932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r w:rsidR="0024681D">
        <w:rPr>
          <w:bCs/>
          <w:u w:val="single"/>
        </w:rPr>
        <w:t>Ефимов Андрей</w:t>
      </w:r>
      <w:r w:rsidR="00071AAA">
        <w:rPr>
          <w:bCs/>
          <w:u w:val="single"/>
        </w:rPr>
        <w:t xml:space="preserve"> Александрович</w:t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  <w:t xml:space="preserve">ООО </w:t>
      </w:r>
      <w:r w:rsidR="00D44441">
        <w:rPr>
          <w:u w:val="single"/>
        </w:rPr>
        <w:t>«</w:t>
      </w:r>
      <w:r w:rsidR="0024681D">
        <w:rPr>
          <w:u w:val="single"/>
        </w:rPr>
        <w:t>Автоматика-сервис</w:t>
      </w:r>
      <w:r w:rsidR="00D44441">
        <w:rPr>
          <w:u w:val="single"/>
        </w:rPr>
        <w:t>»</w:t>
      </w:r>
      <w:r w:rsidR="00D44441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AA1932" w:rsidP="007B3476">
      <w:pPr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7B347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 w:rsidR="0024681D">
        <w:rPr>
          <w:u w:val="single"/>
          <w:shd w:val="clear" w:color="auto" w:fill="FFFFFF"/>
        </w:rPr>
        <w:t>4</w:t>
      </w:r>
      <w:r w:rsidR="00071AAA">
        <w:rPr>
          <w:u w:val="single"/>
          <w:shd w:val="clear" w:color="auto" w:fill="FFFFFF"/>
        </w:rPr>
        <w:t>0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24681D" w:rsidRDefault="0024681D" w:rsidP="007B3476">
      <w:r w:rsidRPr="0024681D">
        <w:rPr>
          <w:color w:val="222222"/>
          <w:szCs w:val="28"/>
          <w:u w:val="single"/>
          <w:shd w:val="clear" w:color="auto" w:fill="FFFFFF"/>
        </w:rPr>
        <w:t>Нефтезаводская ул., 51А</w:t>
      </w:r>
      <w:r w:rsidR="007B3476" w:rsidRPr="0024681D"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</w:p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AA1932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>Прибыл в профильную</w:t>
            </w:r>
          </w:p>
          <w:p w:rsidR="007B3476" w:rsidRDefault="007B3476" w:rsidP="00AA1932">
            <w:r>
              <w:t>организацию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 xml:space="preserve">Выбыл из профильной </w:t>
            </w:r>
          </w:p>
          <w:p w:rsidR="007B3476" w:rsidRDefault="007B3476" w:rsidP="00AA1932">
            <w:r>
              <w:t>организации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AA1932">
        <w:tc>
          <w:tcPr>
            <w:tcW w:w="1496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rPr>
          <w:trHeight w:val="632"/>
        </w:trPr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</w:t>
      </w:r>
      <w:proofErr w:type="gramStart"/>
      <w:r>
        <w:rPr>
          <w:sz w:val="26"/>
          <w:szCs w:val="26"/>
        </w:rPr>
        <w:t>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 w:rsidR="00D86128">
        <w:rPr>
          <w:szCs w:val="28"/>
          <w:u w:val="single"/>
        </w:rPr>
        <w:t>ООО</w:t>
      </w:r>
      <w:proofErr w:type="gramEnd"/>
      <w:r w:rsidR="00D86128">
        <w:rPr>
          <w:szCs w:val="28"/>
          <w:u w:val="single"/>
        </w:rPr>
        <w:t xml:space="preserve"> </w:t>
      </w:r>
      <w:r w:rsidR="00D44441">
        <w:rPr>
          <w:szCs w:val="28"/>
          <w:u w:val="single"/>
        </w:rPr>
        <w:t>«</w:t>
      </w:r>
      <w:r w:rsidR="0024681D">
        <w:rPr>
          <w:szCs w:val="28"/>
          <w:u w:val="single"/>
        </w:rPr>
        <w:t>Автоматика сервис»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r w:rsidR="0024681D">
        <w:rPr>
          <w:bCs/>
          <w:u w:val="single"/>
        </w:rPr>
        <w:t>Ефимов Андрей</w:t>
      </w:r>
      <w:r w:rsidR="001F0036">
        <w:rPr>
          <w:bCs/>
          <w:u w:val="single"/>
        </w:rPr>
        <w:t xml:space="preserve"> Александрович</w:t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AA1932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AA1932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AA1932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AA1932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60746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60747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60748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60749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60750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60751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60752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60753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60754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60755" r:id="rId21"/>
              </w:object>
            </w:r>
          </w:p>
        </w:tc>
      </w:tr>
      <w:tr w:rsidR="007B3476" w:rsidRPr="009D6245" w:rsidTr="00AA1932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60756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60757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60758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60759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60760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60761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60762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60763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60764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60765" r:id="rId3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60766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60767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60768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60769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60770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60771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60772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60773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60774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60775" r:id="rId4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60776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60777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60778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60779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60780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60781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60782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60783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60784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60785" r:id="rId52"/>
              </w:object>
            </w:r>
          </w:p>
        </w:tc>
      </w:tr>
      <w:tr w:rsidR="007B3476" w:rsidRPr="009D6245" w:rsidTr="00AA1932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60786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60787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60788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60789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60790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60791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60792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60793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60794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60795" r:id="rId6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60796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60797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60798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60799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60800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60801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60802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60803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60804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60805" r:id="rId7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60806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60807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60808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60809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60810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60811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60812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60813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60814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60815" r:id="rId8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AA1932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1D1E" w:rsidRDefault="00DE1D1E" w:rsidP="009B6755">
      <w:r>
        <w:separator/>
      </w:r>
    </w:p>
  </w:endnote>
  <w:endnote w:type="continuationSeparator" w:id="0">
    <w:p w:rsidR="00DE1D1E" w:rsidRDefault="00DE1D1E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4681D">
      <w:rPr>
        <w:rStyle w:val="a5"/>
        <w:noProof/>
      </w:rPr>
      <w:t>7</w: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1D1E" w:rsidRDefault="00DE1D1E" w:rsidP="009B6755">
      <w:r>
        <w:separator/>
      </w:r>
    </w:p>
  </w:footnote>
  <w:footnote w:type="continuationSeparator" w:id="0">
    <w:p w:rsidR="00DE1D1E" w:rsidRDefault="00DE1D1E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71AAA"/>
    <w:rsid w:val="000B6CEE"/>
    <w:rsid w:val="001F0036"/>
    <w:rsid w:val="0021662E"/>
    <w:rsid w:val="0024681D"/>
    <w:rsid w:val="00461E5A"/>
    <w:rsid w:val="007B3476"/>
    <w:rsid w:val="0085554A"/>
    <w:rsid w:val="009B6755"/>
    <w:rsid w:val="00AA1932"/>
    <w:rsid w:val="00D44441"/>
    <w:rsid w:val="00D86128"/>
    <w:rsid w:val="00DE1D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630</Words>
  <Characters>9295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31:00Z</dcterms:created>
  <dcterms:modified xsi:type="dcterms:W3CDTF">2021-06-23T07:31:00Z</dcterms:modified>
</cp:coreProperties>
</file>